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317982" w:rsidRPr="00317982" w14:paraId="69840010" w14:textId="77777777" w:rsidTr="00F359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2EE47E5" w14:textId="77777777" w:rsidR="007C159A" w:rsidRPr="00317982" w:rsidRDefault="007C159A" w:rsidP="00F3594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31798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A48E4F2" w14:textId="77777777" w:rsidR="007C159A" w:rsidRPr="00317982" w:rsidRDefault="007C159A" w:rsidP="00F3594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17982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317982" w:rsidRPr="00317982" w14:paraId="3EA29319" w14:textId="77777777" w:rsidTr="00F359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035216" w14:textId="77777777" w:rsidR="007C159A" w:rsidRPr="00317982" w:rsidRDefault="007C159A" w:rsidP="00F3594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31798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270DB88" w14:textId="77777777" w:rsidR="007C159A" w:rsidRPr="00317982" w:rsidRDefault="00FE74D8" w:rsidP="00F3594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17982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1</w:t>
            </w:r>
            <w:r w:rsidR="007C159A" w:rsidRPr="00317982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317982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8C3C67" w:rsidRPr="00317982" w14:paraId="6B5549E4" w14:textId="77777777" w:rsidTr="00F359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DF203BE" w14:textId="77777777" w:rsidR="008C3C67" w:rsidRPr="00317982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31798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31798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31798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88682D0" w14:textId="77777777" w:rsidR="002D4CC5" w:rsidRPr="00317982" w:rsidRDefault="002D4CC5" w:rsidP="00F3594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17982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420091FC" w14:textId="77777777" w:rsidR="008C3C67" w:rsidRPr="00317982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68"/>
        <w:gridCol w:w="8260"/>
      </w:tblGrid>
      <w:tr w:rsidR="00317982" w:rsidRPr="00317982" w14:paraId="230475BE" w14:textId="77777777" w:rsidTr="005B6B92">
        <w:tc>
          <w:tcPr>
            <w:tcW w:w="567" w:type="dxa"/>
          </w:tcPr>
          <w:p w14:paraId="34A4AACB" w14:textId="77777777" w:rsidR="008C3C67" w:rsidRPr="00317982" w:rsidRDefault="008C3C67" w:rsidP="00F35949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317982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8261" w:type="dxa"/>
          </w:tcPr>
          <w:p w14:paraId="2C390869" w14:textId="77777777" w:rsidR="008C3C67" w:rsidRPr="00317982" w:rsidRDefault="008C3C67" w:rsidP="00F3594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1798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317982" w:rsidRPr="00317982" w14:paraId="3C13D0E8" w14:textId="77777777" w:rsidTr="005B6B92">
        <w:tc>
          <w:tcPr>
            <w:tcW w:w="567" w:type="dxa"/>
          </w:tcPr>
          <w:p w14:paraId="7D25CC71" w14:textId="77777777" w:rsidR="009C1CF1" w:rsidRPr="00317982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17982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8261" w:type="dxa"/>
          </w:tcPr>
          <w:p w14:paraId="2E2103C3" w14:textId="77777777" w:rsidR="009C1CF1" w:rsidRPr="00317982" w:rsidRDefault="009C1CF1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317982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31798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7857FD68" w14:textId="77777777" w:rsidR="00317982" w:rsidRDefault="00317982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78FAEECA" w14:textId="77777777" w:rsidR="000458EC" w:rsidRDefault="000458EC" w:rsidP="000458E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C474B8">
              <w:rPr>
                <w:rFonts w:ascii="Arial" w:hAnsi="Arial" w:cs="Arial"/>
                <w:b/>
                <w:bCs/>
                <w:color w:val="404040" w:themeColor="text1" w:themeTint="BF"/>
              </w:rPr>
              <w:t>REGISTRO DE REGENTE</w:t>
            </w:r>
            <w:r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DEL DEPARTAMENTO DE PROTECCIÓN Y SANIDAD PECUARIA</w:t>
            </w:r>
          </w:p>
          <w:p w14:paraId="1815E135" w14:textId="77777777" w:rsidR="00C474B8" w:rsidRPr="00C474B8" w:rsidRDefault="00C474B8" w:rsidP="00C474B8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288AB13D" w14:textId="77777777" w:rsidR="00C474B8" w:rsidRPr="00057561" w:rsidRDefault="00C474B8" w:rsidP="00C474B8">
            <w:pPr>
              <w:pStyle w:val="Prrafodelista"/>
              <w:numPr>
                <w:ilvl w:val="0"/>
                <w:numId w:val="15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>
              <w:rPr>
                <w:rFonts w:ascii="Arial" w:hAnsi="Arial" w:cs="Arial"/>
                <w:bCs/>
                <w:color w:val="404040" w:themeColor="text1" w:themeTint="BF"/>
              </w:rPr>
              <w:t>S</w:t>
            </w:r>
            <w:r w:rsidRPr="00057561">
              <w:rPr>
                <w:rFonts w:ascii="Arial" w:hAnsi="Arial" w:cs="Arial"/>
                <w:bCs/>
                <w:color w:val="404040" w:themeColor="text1" w:themeTint="BF"/>
              </w:rPr>
              <w:t>e puede gestionar en forma física</w:t>
            </w:r>
            <w:r>
              <w:rPr>
                <w:rFonts w:ascii="Arial" w:hAnsi="Arial" w:cs="Arial"/>
                <w:bCs/>
                <w:color w:val="404040" w:themeColor="text1" w:themeTint="BF"/>
              </w:rPr>
              <w:t xml:space="preserve"> (manual)</w:t>
            </w:r>
            <w:r w:rsidRPr="00057561">
              <w:rPr>
                <w:rFonts w:ascii="Arial" w:hAnsi="Arial" w:cs="Arial"/>
                <w:bCs/>
                <w:color w:val="404040" w:themeColor="text1" w:themeTint="BF"/>
              </w:rPr>
              <w:t xml:space="preserve"> o electrónica.</w:t>
            </w:r>
          </w:p>
          <w:p w14:paraId="21EDD512" w14:textId="77777777" w:rsidR="00DC3980" w:rsidRPr="00317982" w:rsidRDefault="00DC3980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317982" w:rsidRPr="00317982" w14:paraId="73725061" w14:textId="77777777" w:rsidTr="005B6B92">
        <w:tc>
          <w:tcPr>
            <w:tcW w:w="567" w:type="dxa"/>
          </w:tcPr>
          <w:p w14:paraId="5F42250D" w14:textId="77777777" w:rsidR="008C3C67" w:rsidRPr="00317982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17982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8261" w:type="dxa"/>
          </w:tcPr>
          <w:p w14:paraId="07945C96" w14:textId="77777777" w:rsidR="008C3C67" w:rsidRPr="00317982" w:rsidRDefault="003A3867" w:rsidP="00F3594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317982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31798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317982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31798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1F44A35C" w14:textId="7DF67CA3" w:rsidR="00C930B7" w:rsidRPr="00317982" w:rsidRDefault="00C930B7" w:rsidP="00317982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317982">
              <w:rPr>
                <w:rFonts w:ascii="Arial" w:eastAsia="Times New Roman" w:hAnsi="Arial" w:cs="Arial"/>
                <w:color w:val="404040" w:themeColor="text1" w:themeTint="BF"/>
              </w:rPr>
              <w:t>Decreto 36-98 Ley de Sanidad Vegetal y Animal (artículo 31)</w:t>
            </w:r>
          </w:p>
          <w:p w14:paraId="273BCC07" w14:textId="586DA5F3" w:rsidR="00550A02" w:rsidRPr="00317982" w:rsidRDefault="00C930B7" w:rsidP="00317982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317982">
              <w:rPr>
                <w:rFonts w:ascii="Arial" w:eastAsia="Times New Roman" w:hAnsi="Arial" w:cs="Arial"/>
                <w:color w:val="404040" w:themeColor="text1" w:themeTint="BF"/>
              </w:rPr>
              <w:t>A</w:t>
            </w:r>
            <w:r w:rsidR="00550A02" w:rsidRPr="00317982">
              <w:rPr>
                <w:rFonts w:ascii="Arial" w:eastAsia="Times New Roman" w:hAnsi="Arial" w:cs="Arial"/>
                <w:color w:val="404040" w:themeColor="text1" w:themeTint="BF"/>
              </w:rPr>
              <w:t>cuerdo Gubernativo 745-99 Reglamento de la Ley de Sanidad Vegetal y Animal</w:t>
            </w:r>
            <w:r w:rsidRPr="00317982">
              <w:rPr>
                <w:rFonts w:ascii="Arial" w:eastAsia="Times New Roman" w:hAnsi="Arial" w:cs="Arial"/>
                <w:color w:val="404040" w:themeColor="text1" w:themeTint="BF"/>
              </w:rPr>
              <w:t xml:space="preserve"> (artículo 115 y 116</w:t>
            </w:r>
            <w:r w:rsidR="00025197" w:rsidRPr="00317982">
              <w:rPr>
                <w:rFonts w:ascii="Arial" w:eastAsia="Times New Roman" w:hAnsi="Arial" w:cs="Arial"/>
                <w:color w:val="404040" w:themeColor="text1" w:themeTint="BF"/>
              </w:rPr>
              <w:t>)</w:t>
            </w:r>
          </w:p>
          <w:p w14:paraId="3C0EE696" w14:textId="64FBE864" w:rsidR="008C3C67" w:rsidRPr="00317982" w:rsidRDefault="00025197" w:rsidP="00317982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317982">
              <w:rPr>
                <w:rFonts w:ascii="Arial" w:eastAsia="Times New Roman" w:hAnsi="Arial" w:cs="Arial"/>
                <w:color w:val="404040" w:themeColor="text1" w:themeTint="BF"/>
              </w:rPr>
              <w:t xml:space="preserve">Decreto 5-2005 Ley del Timbre Médico Veterinario y Zootecnista. </w:t>
            </w:r>
          </w:p>
          <w:p w14:paraId="76F2CF74" w14:textId="0A1A7AD8" w:rsidR="00853D08" w:rsidRPr="00317982" w:rsidRDefault="00853D08" w:rsidP="00317982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317982">
              <w:rPr>
                <w:rFonts w:ascii="Arial" w:eastAsia="Times New Roman" w:hAnsi="Arial" w:cs="Arial"/>
                <w:color w:val="404040" w:themeColor="text1" w:themeTint="BF"/>
              </w:rPr>
              <w:t>Acuerdo Ministerial 1085-2004 Requisitos para el Registro de Regentes Profesionales ante el Ministerio de Agricultura, Ganadería y Alimentación</w:t>
            </w:r>
          </w:p>
          <w:p w14:paraId="22B0CB41" w14:textId="77777777" w:rsidR="003A3867" w:rsidRPr="00317982" w:rsidRDefault="003A3867" w:rsidP="00CF311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317982" w:rsidRPr="00317982" w14:paraId="1E701215" w14:textId="77777777" w:rsidTr="005B6B92">
        <w:tc>
          <w:tcPr>
            <w:tcW w:w="567" w:type="dxa"/>
          </w:tcPr>
          <w:p w14:paraId="77E7D86C" w14:textId="3DA7BF38" w:rsidR="008C3C67" w:rsidRPr="00317982" w:rsidRDefault="005B6B92" w:rsidP="005B6B9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8261" w:type="dxa"/>
          </w:tcPr>
          <w:p w14:paraId="14668EF0" w14:textId="77777777" w:rsidR="008C3C67" w:rsidRPr="00317982" w:rsidRDefault="002D4CC5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317982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317982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1462FE34" w14:textId="77777777" w:rsidR="00A120CA" w:rsidRPr="00317982" w:rsidRDefault="00A120CA" w:rsidP="00F3594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8109" w:type="dxa"/>
              <w:tblLook w:val="04A0" w:firstRow="1" w:lastRow="0" w:firstColumn="1" w:lastColumn="0" w:noHBand="0" w:noVBand="1"/>
            </w:tblPr>
            <w:tblGrid>
              <w:gridCol w:w="4140"/>
              <w:gridCol w:w="3969"/>
            </w:tblGrid>
            <w:tr w:rsidR="00317982" w:rsidRPr="00317982" w14:paraId="3F02FE7D" w14:textId="77777777" w:rsidTr="00A4624E">
              <w:tc>
                <w:tcPr>
                  <w:tcW w:w="4140" w:type="dxa"/>
                </w:tcPr>
                <w:p w14:paraId="4BE0419F" w14:textId="0407752B" w:rsidR="00A120CA" w:rsidRPr="00317982" w:rsidRDefault="00A120CA" w:rsidP="00317982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Actuales</w:t>
                  </w:r>
                </w:p>
                <w:p w14:paraId="2B932E79" w14:textId="77777777" w:rsidR="00A120CA" w:rsidRPr="00317982" w:rsidRDefault="00A120CA" w:rsidP="00317982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9" w:type="dxa"/>
                </w:tcPr>
                <w:p w14:paraId="486AA9DA" w14:textId="68B79A4E" w:rsidR="00A120CA" w:rsidRPr="00317982" w:rsidRDefault="00A120CA" w:rsidP="00317982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317982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317982" w:rsidRPr="00317982" w14:paraId="2DDF5D48" w14:textId="77777777" w:rsidTr="00A4624E">
              <w:trPr>
                <w:trHeight w:val="743"/>
              </w:trPr>
              <w:tc>
                <w:tcPr>
                  <w:tcW w:w="4140" w:type="dxa"/>
                </w:tcPr>
                <w:p w14:paraId="6ED1962B" w14:textId="77777777" w:rsidR="00A120CA" w:rsidRPr="00317982" w:rsidRDefault="00A120CA" w:rsidP="00A120CA">
                  <w:pPr>
                    <w:pStyle w:val="Prrafodelista"/>
                    <w:numPr>
                      <w:ilvl w:val="0"/>
                      <w:numId w:val="8"/>
                    </w:numPr>
                    <w:ind w:left="281" w:hanging="281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Formulario de solicitud de Registro de Regente Profesional de Empresa Importadora. </w:t>
                  </w:r>
                </w:p>
                <w:p w14:paraId="70E9E9A2" w14:textId="77777777" w:rsidR="00A120CA" w:rsidRPr="00317982" w:rsidRDefault="00A120CA" w:rsidP="00A120CA">
                  <w:pPr>
                    <w:ind w:left="281" w:hanging="281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9" w:type="dxa"/>
                </w:tcPr>
                <w:p w14:paraId="58B4DF17" w14:textId="4466ED71" w:rsidR="00A120CA" w:rsidRPr="00317982" w:rsidRDefault="00A120CA" w:rsidP="00A120CA">
                  <w:pPr>
                    <w:pStyle w:val="Prrafodelista"/>
                    <w:numPr>
                      <w:ilvl w:val="0"/>
                      <w:numId w:val="9"/>
                    </w:numPr>
                    <w:ind w:left="186" w:hanging="186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Mantenerse colegiado activo ante el CMVZ durante las transacciones.</w:t>
                  </w:r>
                </w:p>
              </w:tc>
            </w:tr>
            <w:tr w:rsidR="00317982" w:rsidRPr="00317982" w14:paraId="3BA9BDC6" w14:textId="77777777" w:rsidTr="00A4624E">
              <w:trPr>
                <w:trHeight w:val="701"/>
              </w:trPr>
              <w:tc>
                <w:tcPr>
                  <w:tcW w:w="4140" w:type="dxa"/>
                </w:tcPr>
                <w:p w14:paraId="1FD86D8C" w14:textId="77777777" w:rsidR="00A120CA" w:rsidRPr="00317982" w:rsidRDefault="00A120CA" w:rsidP="00A120CA">
                  <w:pPr>
                    <w:pStyle w:val="Prrafodelista"/>
                    <w:numPr>
                      <w:ilvl w:val="0"/>
                      <w:numId w:val="8"/>
                    </w:numPr>
                    <w:ind w:left="281" w:hanging="281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Fotocopia del DPI del regente </w:t>
                  </w:r>
                </w:p>
                <w:p w14:paraId="6D0A6A85" w14:textId="77777777" w:rsidR="00A120CA" w:rsidRPr="00317982" w:rsidRDefault="00A120CA" w:rsidP="00A120CA">
                  <w:pPr>
                    <w:ind w:left="281" w:hanging="281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9" w:type="dxa"/>
                </w:tcPr>
                <w:p w14:paraId="47868024" w14:textId="77777777" w:rsidR="00A120CA" w:rsidRPr="00317982" w:rsidRDefault="00A120CA" w:rsidP="00A120CA">
                  <w:pPr>
                    <w:pStyle w:val="Prrafodelista"/>
                    <w:numPr>
                      <w:ilvl w:val="0"/>
                      <w:numId w:val="9"/>
                    </w:numPr>
                    <w:ind w:left="186" w:hanging="186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mbramiento como regente suscrito por el propietario o representante legal de entidad de que se trate</w:t>
                  </w:r>
                </w:p>
                <w:p w14:paraId="43A56894" w14:textId="77777777" w:rsidR="00A120CA" w:rsidRPr="00317982" w:rsidRDefault="00A120CA" w:rsidP="00A120CA">
                  <w:pPr>
                    <w:ind w:left="186" w:hanging="186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317982" w:rsidRPr="00317982" w14:paraId="7A7DD171" w14:textId="77777777" w:rsidTr="00A4624E">
              <w:trPr>
                <w:trHeight w:val="815"/>
              </w:trPr>
              <w:tc>
                <w:tcPr>
                  <w:tcW w:w="4140" w:type="dxa"/>
                </w:tcPr>
                <w:p w14:paraId="15847DE7" w14:textId="77777777" w:rsidR="00A120CA" w:rsidRPr="00317982" w:rsidRDefault="00A120CA" w:rsidP="00A120CA">
                  <w:pPr>
                    <w:pStyle w:val="Prrafodelista"/>
                    <w:numPr>
                      <w:ilvl w:val="0"/>
                      <w:numId w:val="8"/>
                    </w:numPr>
                    <w:ind w:left="281" w:hanging="281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onstancia de colegiado activo en original por cada empresa que desee representar como regente</w:t>
                  </w:r>
                </w:p>
                <w:p w14:paraId="79E21DC2" w14:textId="77777777" w:rsidR="00A120CA" w:rsidRPr="00317982" w:rsidRDefault="00A120CA" w:rsidP="00A120CA">
                  <w:pPr>
                    <w:ind w:left="281" w:hanging="281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9" w:type="dxa"/>
                </w:tcPr>
                <w:p w14:paraId="1C91DE5D" w14:textId="77777777" w:rsidR="00A120CA" w:rsidRPr="00317982" w:rsidRDefault="00A120CA" w:rsidP="00A120CA">
                  <w:pPr>
                    <w:pStyle w:val="Prrafodelista"/>
                    <w:numPr>
                      <w:ilvl w:val="0"/>
                      <w:numId w:val="9"/>
                    </w:numPr>
                    <w:ind w:left="186" w:hanging="186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arta de aceptación como regente con el timbre correspondiente</w:t>
                  </w:r>
                </w:p>
                <w:p w14:paraId="729C8A98" w14:textId="77777777" w:rsidR="00A120CA" w:rsidRPr="00317982" w:rsidRDefault="00A120CA" w:rsidP="00A120CA">
                  <w:pPr>
                    <w:ind w:left="186" w:hanging="186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317982" w:rsidRPr="00317982" w14:paraId="5BE83396" w14:textId="77777777" w:rsidTr="00A4624E">
              <w:tc>
                <w:tcPr>
                  <w:tcW w:w="4140" w:type="dxa"/>
                </w:tcPr>
                <w:p w14:paraId="7DDD359B" w14:textId="77777777" w:rsidR="00A120CA" w:rsidRPr="00317982" w:rsidRDefault="00A120CA" w:rsidP="00A120CA">
                  <w:pPr>
                    <w:pStyle w:val="Prrafodelista"/>
                    <w:numPr>
                      <w:ilvl w:val="0"/>
                      <w:numId w:val="8"/>
                    </w:numPr>
                    <w:ind w:left="281" w:hanging="281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gistro de firma y sello del profesional</w:t>
                  </w:r>
                </w:p>
                <w:p w14:paraId="47D8CF5E" w14:textId="77777777" w:rsidR="00A120CA" w:rsidRPr="00317982" w:rsidRDefault="00A120CA" w:rsidP="00A120CA">
                  <w:pPr>
                    <w:ind w:left="281" w:hanging="281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9" w:type="dxa"/>
                </w:tcPr>
                <w:p w14:paraId="2A23F859" w14:textId="77777777" w:rsidR="00A120CA" w:rsidRPr="00317982" w:rsidRDefault="00A120CA" w:rsidP="00A120CA">
                  <w:pPr>
                    <w:pStyle w:val="Prrafodelista"/>
                    <w:numPr>
                      <w:ilvl w:val="0"/>
                      <w:numId w:val="9"/>
                    </w:numPr>
                    <w:ind w:left="186" w:hanging="186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Boleta de pago </w:t>
                  </w:r>
                  <w:r w:rsidRPr="0031798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</w:p>
                <w:p w14:paraId="6398119A" w14:textId="77777777" w:rsidR="00A120CA" w:rsidRPr="00317982" w:rsidRDefault="00A120CA" w:rsidP="00A120CA">
                  <w:pPr>
                    <w:ind w:left="186" w:hanging="186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317982" w:rsidRPr="00317982" w14:paraId="39F97CA4" w14:textId="77777777" w:rsidTr="00A4624E">
              <w:tc>
                <w:tcPr>
                  <w:tcW w:w="4140" w:type="dxa"/>
                </w:tcPr>
                <w:p w14:paraId="02C6E42B" w14:textId="77777777" w:rsidR="00A120CA" w:rsidRPr="00317982" w:rsidRDefault="00A120CA" w:rsidP="00A120CA">
                  <w:pPr>
                    <w:pStyle w:val="Prrafodelista"/>
                    <w:numPr>
                      <w:ilvl w:val="0"/>
                      <w:numId w:val="8"/>
                    </w:numPr>
                    <w:ind w:left="281" w:hanging="281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mbramiento como regente suscrito por el propietario o representante legal de entidad de que se trate</w:t>
                  </w:r>
                </w:p>
                <w:p w14:paraId="760FD7E2" w14:textId="77777777" w:rsidR="00A120CA" w:rsidRPr="00317982" w:rsidRDefault="00A120CA" w:rsidP="00A120CA">
                  <w:pPr>
                    <w:ind w:left="281" w:hanging="281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9" w:type="dxa"/>
                </w:tcPr>
                <w:p w14:paraId="58D9E380" w14:textId="77777777" w:rsidR="00A120CA" w:rsidRPr="00317982" w:rsidRDefault="00A120CA" w:rsidP="00F3594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317982" w:rsidRPr="00317982" w14:paraId="758268FF" w14:textId="77777777" w:rsidTr="00A4624E">
              <w:tc>
                <w:tcPr>
                  <w:tcW w:w="4140" w:type="dxa"/>
                </w:tcPr>
                <w:p w14:paraId="6B3C0C05" w14:textId="77777777" w:rsidR="00A120CA" w:rsidRPr="00317982" w:rsidRDefault="00A120CA" w:rsidP="00A120CA">
                  <w:pPr>
                    <w:pStyle w:val="Prrafodelista"/>
                    <w:numPr>
                      <w:ilvl w:val="0"/>
                      <w:numId w:val="8"/>
                    </w:numPr>
                    <w:ind w:left="281" w:hanging="281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arta de aceptación como regente con el timbre correspondiente</w:t>
                  </w:r>
                </w:p>
                <w:p w14:paraId="332F82EF" w14:textId="77777777" w:rsidR="00A120CA" w:rsidRPr="00317982" w:rsidRDefault="00A120CA" w:rsidP="00A120CA">
                  <w:pPr>
                    <w:ind w:left="281" w:hanging="281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9" w:type="dxa"/>
                </w:tcPr>
                <w:p w14:paraId="40BEDF1E" w14:textId="77777777" w:rsidR="00A120CA" w:rsidRPr="00317982" w:rsidRDefault="00A120CA" w:rsidP="00F3594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317982" w:rsidRPr="00317982" w14:paraId="39F2020D" w14:textId="77777777" w:rsidTr="00A4624E">
              <w:tc>
                <w:tcPr>
                  <w:tcW w:w="4140" w:type="dxa"/>
                </w:tcPr>
                <w:p w14:paraId="700471CF" w14:textId="77777777" w:rsidR="00A120CA" w:rsidRPr="00317982" w:rsidRDefault="00A120CA" w:rsidP="00A120CA">
                  <w:pPr>
                    <w:pStyle w:val="Prrafodelista"/>
                    <w:numPr>
                      <w:ilvl w:val="0"/>
                      <w:numId w:val="8"/>
                    </w:numPr>
                    <w:ind w:left="281" w:hanging="281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Boleta de pago </w:t>
                  </w:r>
                  <w:r w:rsidRPr="0031798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</w:p>
                <w:p w14:paraId="2702FC71" w14:textId="77777777" w:rsidR="00A120CA" w:rsidRPr="00317982" w:rsidRDefault="00A120CA" w:rsidP="00A120CA">
                  <w:pPr>
                    <w:ind w:left="281" w:hanging="281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69" w:type="dxa"/>
                </w:tcPr>
                <w:p w14:paraId="59D76AB5" w14:textId="77777777" w:rsidR="00A120CA" w:rsidRDefault="00A120CA" w:rsidP="00F3594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659784E4" w14:textId="77777777" w:rsidR="005B6B92" w:rsidRDefault="005B6B92" w:rsidP="00F3594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389B53FE" w14:textId="578A0966" w:rsidR="005B6B92" w:rsidRPr="00317982" w:rsidRDefault="005B6B92" w:rsidP="00F3594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317982" w:rsidRPr="00317982" w14:paraId="70BB5A32" w14:textId="77777777" w:rsidTr="00A4624E">
              <w:tc>
                <w:tcPr>
                  <w:tcW w:w="4140" w:type="dxa"/>
                </w:tcPr>
                <w:p w14:paraId="139696C5" w14:textId="77777777" w:rsidR="002D4CC5" w:rsidRPr="00317982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>Diseño Actual</w:t>
                  </w:r>
                </w:p>
                <w:p w14:paraId="1322B7F2" w14:textId="77777777" w:rsidR="002D4CC5" w:rsidRPr="00317982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969" w:type="dxa"/>
                </w:tcPr>
                <w:p w14:paraId="35F7711E" w14:textId="77777777" w:rsidR="002D4CC5" w:rsidRPr="00317982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317982" w:rsidRPr="00317982" w14:paraId="16F0951E" w14:textId="77777777" w:rsidTr="00A4624E">
              <w:tc>
                <w:tcPr>
                  <w:tcW w:w="4140" w:type="dxa"/>
                </w:tcPr>
                <w:p w14:paraId="5E80293F" w14:textId="77777777" w:rsidR="00C930B7" w:rsidRPr="00317982" w:rsidRDefault="005104E2" w:rsidP="0077451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)El usuario debe llenar el formulario </w:t>
                  </w:r>
                  <w:r w:rsidR="001D24D2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de solicitud de </w:t>
                  </w:r>
                  <w:r w:rsidR="00C930B7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gistro de regente</w:t>
                  </w:r>
                  <w:r w:rsidR="001D24D2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CD1503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con los siguientes datos: </w:t>
                  </w:r>
                </w:p>
                <w:p w14:paraId="75BB441A" w14:textId="77777777" w:rsidR="00C930B7" w:rsidRPr="00317982" w:rsidRDefault="00C930B7" w:rsidP="0077451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atos del profesional regente</w:t>
                  </w:r>
                </w:p>
                <w:p w14:paraId="2C30A111" w14:textId="77777777" w:rsidR="00C930B7" w:rsidRPr="00317982" w:rsidRDefault="006204DF" w:rsidP="0077451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</w:t>
                  </w:r>
                  <w:r w:rsidR="00CD1503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ombre </w:t>
                  </w:r>
                  <w:r w:rsidR="00C930B7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el regente responsable      -</w:t>
                  </w:r>
                  <w:r w:rsidR="001D24D2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dirección </w:t>
                  </w:r>
                </w:p>
                <w:p w14:paraId="609FDA52" w14:textId="77777777" w:rsidR="00C930B7" w:rsidRPr="00317982" w:rsidRDefault="00C930B7" w:rsidP="0077451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</w:t>
                  </w:r>
                  <w:r w:rsidR="001D24D2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teléfono </w:t>
                  </w:r>
                </w:p>
                <w:p w14:paraId="6F877120" w14:textId="77777777" w:rsidR="00C930B7" w:rsidRPr="00317982" w:rsidRDefault="00C930B7" w:rsidP="0077451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teléfono celular</w:t>
                  </w:r>
                </w:p>
                <w:p w14:paraId="3A0BC3B3" w14:textId="77777777" w:rsidR="006204DF" w:rsidRPr="00317982" w:rsidRDefault="00C930B7" w:rsidP="0077451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correo electrónico</w:t>
                  </w:r>
                  <w:r w:rsidR="00CD1503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, </w:t>
                  </w:r>
                </w:p>
                <w:p w14:paraId="705F733B" w14:textId="77777777" w:rsidR="006204DF" w:rsidRPr="00317982" w:rsidRDefault="006204DF" w:rsidP="0077451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</w:t>
                  </w:r>
                  <w:r w:rsidR="00C930B7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rofesión</w:t>
                  </w:r>
                  <w:r w:rsidR="001D24D2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, </w:t>
                  </w:r>
                </w:p>
                <w:p w14:paraId="18D48A09" w14:textId="77777777" w:rsidR="00C930B7" w:rsidRPr="00317982" w:rsidRDefault="006204DF" w:rsidP="0077451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</w:t>
                  </w:r>
                  <w:r w:rsidR="00C930B7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PI</w:t>
                  </w:r>
                  <w:r w:rsidR="001D24D2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</w:p>
                <w:p w14:paraId="2CC02874" w14:textId="77777777" w:rsidR="006204DF" w:rsidRPr="00317982" w:rsidRDefault="00C930B7" w:rsidP="0077451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colegiado activo</w:t>
                  </w:r>
                  <w:r w:rsidR="001D24D2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, </w:t>
                  </w:r>
                </w:p>
                <w:p w14:paraId="62DCB1EC" w14:textId="77777777" w:rsidR="006204DF" w:rsidRPr="00317982" w:rsidRDefault="006204DF" w:rsidP="0077451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</w:t>
                  </w:r>
                  <w:r w:rsidR="00C930B7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IT</w:t>
                  </w:r>
                  <w:r w:rsidR="001D24D2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, </w:t>
                  </w:r>
                </w:p>
                <w:p w14:paraId="47A28506" w14:textId="77777777" w:rsidR="006204DF" w:rsidRPr="00317982" w:rsidRDefault="006204DF" w:rsidP="0077451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</w:t>
                  </w:r>
                  <w:r w:rsidR="00C930B7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irección para recibir notificaciones</w:t>
                  </w:r>
                  <w:r w:rsidR="001D24D2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, </w:t>
                  </w:r>
                </w:p>
                <w:p w14:paraId="40D60C4C" w14:textId="77777777" w:rsidR="00C930B7" w:rsidRPr="00317982" w:rsidRDefault="006204DF" w:rsidP="0077451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</w:t>
                  </w:r>
                  <w:r w:rsidR="00C930B7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irma del profesional.</w:t>
                  </w:r>
                </w:p>
                <w:p w14:paraId="6EA2A6A2" w14:textId="77777777" w:rsidR="006204DF" w:rsidRPr="00317982" w:rsidRDefault="001D24D2" w:rsidP="0077451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C930B7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atos de la persona individual o jurídica objeto de la regencia</w:t>
                  </w:r>
                </w:p>
                <w:p w14:paraId="70DF8BAF" w14:textId="77777777" w:rsidR="00C930B7" w:rsidRPr="00317982" w:rsidRDefault="006204DF" w:rsidP="006204D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</w:t>
                  </w:r>
                  <w:r w:rsidR="001D24D2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ombre </w:t>
                  </w:r>
                  <w:r w:rsidR="00C930B7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o razón social</w:t>
                  </w:r>
                  <w:r w:rsidR="0077451F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</w:p>
                <w:p w14:paraId="4AFEBC13" w14:textId="77777777" w:rsidR="00C930B7" w:rsidRPr="00317982" w:rsidRDefault="00C930B7" w:rsidP="006204D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NIT</w:t>
                  </w:r>
                </w:p>
                <w:p w14:paraId="323E6544" w14:textId="77777777" w:rsidR="006723FD" w:rsidRDefault="006204DF" w:rsidP="006204D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-nombre del </w:t>
                  </w:r>
                  <w:r w:rsidR="00C930B7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epresentante </w:t>
                  </w:r>
                  <w:r w:rsidR="006723FD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legal, </w:t>
                  </w:r>
                </w:p>
                <w:p w14:paraId="2981F65A" w14:textId="3DA65CAE" w:rsidR="006204DF" w:rsidRPr="00317982" w:rsidRDefault="006723FD" w:rsidP="006204D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</w:t>
                  </w:r>
                  <w:r w:rsidR="0077451F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e</w:t>
                  </w:r>
                  <w:r w:rsidR="00C930B7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artamento</w:t>
                  </w:r>
                  <w:r w:rsidR="0077451F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, </w:t>
                  </w:r>
                </w:p>
                <w:p w14:paraId="79D49F2D" w14:textId="77777777" w:rsidR="00C930B7" w:rsidRPr="00317982" w:rsidRDefault="006204DF" w:rsidP="006204D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</w:t>
                  </w:r>
                  <w:r w:rsidR="00C930B7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municipio</w:t>
                  </w:r>
                  <w:r w:rsidR="0077451F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, </w:t>
                  </w: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 </w:t>
                  </w:r>
                </w:p>
                <w:p w14:paraId="6CEB824C" w14:textId="77777777" w:rsidR="006204DF" w:rsidRPr="00317982" w:rsidRDefault="006204DF" w:rsidP="006204D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</w:t>
                  </w:r>
                  <w:r w:rsidR="00C930B7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irección</w:t>
                  </w:r>
                  <w:r w:rsidR="0077451F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, </w:t>
                  </w:r>
                </w:p>
                <w:p w14:paraId="21F28EAE" w14:textId="77777777" w:rsidR="006204DF" w:rsidRPr="00317982" w:rsidRDefault="006204DF" w:rsidP="006204D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</w:t>
                  </w:r>
                  <w:r w:rsidR="00C930B7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eléfono</w:t>
                  </w:r>
                  <w:r w:rsidR="0077451F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, </w:t>
                  </w:r>
                </w:p>
                <w:p w14:paraId="7158606E" w14:textId="77777777" w:rsidR="006204DF" w:rsidRPr="00317982" w:rsidRDefault="006204DF" w:rsidP="006204D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</w:t>
                  </w:r>
                  <w:r w:rsidR="00C930B7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eléfono celular</w:t>
                  </w:r>
                  <w:r w:rsidR="0077451F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, </w:t>
                  </w:r>
                </w:p>
                <w:p w14:paraId="66785724" w14:textId="77777777" w:rsidR="00C930B7" w:rsidRPr="00317982" w:rsidRDefault="006204DF" w:rsidP="006204D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</w:t>
                  </w:r>
                  <w:r w:rsidR="00C930B7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orreo electrónico</w:t>
                  </w:r>
                  <w:r w:rsidR="0077451F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, </w:t>
                  </w: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         </w:t>
                  </w:r>
                </w:p>
                <w:p w14:paraId="31B3F198" w14:textId="77777777" w:rsidR="00C930B7" w:rsidRPr="00317982" w:rsidRDefault="006204DF" w:rsidP="006204D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</w:t>
                  </w:r>
                  <w:r w:rsidR="00C930B7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irección de la bodega y/o establecimiento</w:t>
                  </w:r>
                  <w:r w:rsidR="0077451F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, </w:t>
                  </w: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         </w:t>
                  </w:r>
                </w:p>
                <w:p w14:paraId="5F48352D" w14:textId="77777777" w:rsidR="006204DF" w:rsidRPr="00317982" w:rsidRDefault="006204DF" w:rsidP="006204D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</w:t>
                  </w:r>
                  <w:r w:rsidR="00C930B7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ódigo único de establecimiento “CUE”</w:t>
                  </w:r>
                  <w:r w:rsidR="0077451F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, </w:t>
                  </w:r>
                </w:p>
                <w:p w14:paraId="0686A6C0" w14:textId="77777777" w:rsidR="006723FD" w:rsidRDefault="006204DF" w:rsidP="00C930B7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</w:t>
                  </w:r>
                  <w:r w:rsidR="00C930B7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dirección para recibir </w:t>
                  </w:r>
                  <w:r w:rsidR="006723FD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otificaciones, </w:t>
                  </w:r>
                </w:p>
                <w:p w14:paraId="702CDAD5" w14:textId="44B59E4C" w:rsidR="00C930B7" w:rsidRPr="00317982" w:rsidRDefault="006723FD" w:rsidP="00C930B7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</w:t>
                  </w:r>
                  <w:r w:rsidR="00C930B7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echa</w:t>
                  </w:r>
                </w:p>
                <w:p w14:paraId="03D41545" w14:textId="77777777" w:rsidR="00C930B7" w:rsidRPr="00317982" w:rsidRDefault="00C930B7" w:rsidP="00C930B7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firma del representante legal</w:t>
                  </w:r>
                </w:p>
                <w:p w14:paraId="7A409D27" w14:textId="77777777" w:rsidR="005104E2" w:rsidRPr="00317982" w:rsidRDefault="00C930B7" w:rsidP="00C930B7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-sello de la empresa</w:t>
                  </w:r>
                  <w:r w:rsidR="0077451F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  <w:tc>
                <w:tcPr>
                  <w:tcW w:w="3969" w:type="dxa"/>
                </w:tcPr>
                <w:p w14:paraId="22ACD25C" w14:textId="0E0E879F" w:rsidR="00BF53CE" w:rsidRPr="00317982" w:rsidRDefault="00BF53CE" w:rsidP="00AD422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) El usuario completa formulario en el sistema informático y carga documentos requeridos.</w:t>
                  </w:r>
                </w:p>
                <w:p w14:paraId="2DCFC620" w14:textId="77777777" w:rsidR="00C52AF3" w:rsidRPr="00317982" w:rsidRDefault="00C52AF3" w:rsidP="00BF53CE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317982" w:rsidRPr="00317982" w14:paraId="0A4415F9" w14:textId="77777777" w:rsidTr="00A4624E">
              <w:tc>
                <w:tcPr>
                  <w:tcW w:w="4140" w:type="dxa"/>
                </w:tcPr>
                <w:p w14:paraId="26954B0F" w14:textId="22F96E12" w:rsidR="00456A57" w:rsidRPr="00317982" w:rsidRDefault="00FF4E4E" w:rsidP="004163D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) La recepcionista de ventanilla  acepta el</w:t>
                  </w:r>
                  <w:r w:rsidRPr="00317982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expediente del usuario solicitante.</w:t>
                  </w:r>
                </w:p>
              </w:tc>
              <w:tc>
                <w:tcPr>
                  <w:tcW w:w="3969" w:type="dxa"/>
                </w:tcPr>
                <w:p w14:paraId="049B1B06" w14:textId="053B6472" w:rsidR="00790FC8" w:rsidRPr="00317982" w:rsidRDefault="00BF53CE" w:rsidP="00790FC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) El </w:t>
                  </w:r>
                  <w:r w:rsidR="00790FC8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rofesional Analista recibe</w:t>
                  </w:r>
                  <w:r w:rsidR="00AD422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xpediente</w:t>
                  </w:r>
                  <w:r w:rsidR="00790FC8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n bandeja</w:t>
                  </w:r>
                  <w:r w:rsidR="000C3620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 </w:t>
                  </w:r>
                  <w:r w:rsidR="00790FC8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visa</w:t>
                  </w:r>
                  <w:r w:rsidR="00AD422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4D685A0B" w14:textId="582B41C7" w:rsidR="00790FC8" w:rsidRPr="00317982" w:rsidRDefault="00790FC8" w:rsidP="00790FC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: Sigue paso 3. </w:t>
                  </w:r>
                </w:p>
                <w:p w14:paraId="44848D1C" w14:textId="18CA8039" w:rsidR="00456A57" w:rsidRDefault="00790FC8" w:rsidP="00790FC8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con observaciones</w:t>
                  </w:r>
                  <w:r w:rsidR="00AD422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23B8F963" w14:textId="2AA62FCD" w:rsidR="00EC65D1" w:rsidRPr="00317982" w:rsidRDefault="00EC65D1" w:rsidP="00790FC8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317982" w:rsidRPr="00317982" w14:paraId="1D2189B1" w14:textId="77777777" w:rsidTr="00A4624E">
              <w:tc>
                <w:tcPr>
                  <w:tcW w:w="4140" w:type="dxa"/>
                </w:tcPr>
                <w:p w14:paraId="710B9E1D" w14:textId="5DE070FF" w:rsidR="000C3620" w:rsidRPr="00317982" w:rsidRDefault="000C3620" w:rsidP="000C362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) El expediente se traslada al </w:t>
                  </w:r>
                  <w:r w:rsidRPr="00317982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Profesional Analista.</w:t>
                  </w:r>
                </w:p>
              </w:tc>
              <w:tc>
                <w:tcPr>
                  <w:tcW w:w="3969" w:type="dxa"/>
                </w:tcPr>
                <w:p w14:paraId="50C0C32A" w14:textId="77777777" w:rsidR="000C3620" w:rsidRDefault="000C3620" w:rsidP="000C362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) El Profesional Analista valida la </w:t>
                  </w:r>
                  <w:r w:rsidR="006723FD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vinculación</w:t>
                  </w: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de la regencia en el sistema </w:t>
                  </w:r>
                  <w:r w:rsidR="006723FD"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nformático</w:t>
                  </w: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3706DB8D" w14:textId="3FA5A53C" w:rsidR="00EC65D1" w:rsidRPr="00317982" w:rsidRDefault="00EC65D1" w:rsidP="000C362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317982" w:rsidRPr="00317982" w14:paraId="101E40EB" w14:textId="77777777" w:rsidTr="00A4624E">
              <w:tc>
                <w:tcPr>
                  <w:tcW w:w="4140" w:type="dxa"/>
                </w:tcPr>
                <w:p w14:paraId="7C390A37" w14:textId="77777777" w:rsidR="000C3620" w:rsidRPr="00317982" w:rsidRDefault="000C3620" w:rsidP="000C3620">
                  <w:p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) El Profesional Analista r</w:t>
                  </w:r>
                  <w:r w:rsidRPr="00317982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cibe, analiza y emite opinión sobre expediente. </w:t>
                  </w:r>
                </w:p>
                <w:p w14:paraId="3349CF40" w14:textId="77777777" w:rsidR="000C3620" w:rsidRPr="00317982" w:rsidRDefault="000C3620" w:rsidP="000C3620">
                  <w:p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317982">
                    <w:rPr>
                      <w:rFonts w:ascii="Arial" w:eastAsia="Times New Roman" w:hAnsi="Arial" w:cs="Arial"/>
                      <w:color w:val="404040" w:themeColor="text1" w:themeTint="BF"/>
                    </w:rPr>
                    <w:t>Si: Sigue paso 5</w:t>
                  </w:r>
                </w:p>
                <w:p w14:paraId="2AABFA22" w14:textId="31A09A0D" w:rsidR="000C3620" w:rsidRPr="00317982" w:rsidRDefault="000C3620" w:rsidP="000C362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con observaciones a ventanilla y regresa a paso 1.</w:t>
                  </w:r>
                </w:p>
              </w:tc>
              <w:tc>
                <w:tcPr>
                  <w:tcW w:w="3969" w:type="dxa"/>
                </w:tcPr>
                <w:p w14:paraId="1663DCE7" w14:textId="1044D9E2" w:rsidR="000C3620" w:rsidRPr="00317982" w:rsidRDefault="000C3620" w:rsidP="000C362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) El sistema informático notifica al regente y empresa de la vinculación de la regencia.</w:t>
                  </w:r>
                </w:p>
              </w:tc>
            </w:tr>
            <w:tr w:rsidR="00317982" w:rsidRPr="00317982" w14:paraId="4AF15E5F" w14:textId="77777777" w:rsidTr="00A4624E">
              <w:tc>
                <w:tcPr>
                  <w:tcW w:w="4140" w:type="dxa"/>
                </w:tcPr>
                <w:p w14:paraId="75AD0FF6" w14:textId="747BFE1D" w:rsidR="000C3620" w:rsidRPr="00317982" w:rsidRDefault="000C3620" w:rsidP="000C362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5) El Digitador introduce la información indicada en el formulario de solicitud de Registro de Regente Profesional de Empresa Importadora.  </w:t>
                  </w:r>
                </w:p>
                <w:p w14:paraId="73AD3748" w14:textId="1F2331C6" w:rsidR="000C3620" w:rsidRPr="00317982" w:rsidRDefault="000C3620" w:rsidP="000C3620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969" w:type="dxa"/>
                </w:tcPr>
                <w:p w14:paraId="28DD401D" w14:textId="3F172885" w:rsidR="000C3620" w:rsidRPr="00317982" w:rsidRDefault="000C3620" w:rsidP="000C362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317982" w:rsidRPr="00317982" w14:paraId="7B3ADDCC" w14:textId="77777777" w:rsidTr="00A4624E">
              <w:tc>
                <w:tcPr>
                  <w:tcW w:w="4140" w:type="dxa"/>
                </w:tcPr>
                <w:p w14:paraId="28BE3815" w14:textId="569D4983" w:rsidR="000C3620" w:rsidRPr="00317982" w:rsidRDefault="000C3620" w:rsidP="000C362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6) </w:t>
                  </w:r>
                  <w:r w:rsidRPr="00317982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Profesional Analista revisa y firma la Constancia de Registro de Regente de Empresa Importadora </w:t>
                  </w:r>
                </w:p>
              </w:tc>
              <w:tc>
                <w:tcPr>
                  <w:tcW w:w="3969" w:type="dxa"/>
                </w:tcPr>
                <w:p w14:paraId="0138CDC6" w14:textId="77777777" w:rsidR="000C3620" w:rsidRPr="00317982" w:rsidRDefault="000C3620" w:rsidP="000C362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317982" w:rsidRPr="00317982" w14:paraId="1D091956" w14:textId="77777777" w:rsidTr="00A4624E">
              <w:tc>
                <w:tcPr>
                  <w:tcW w:w="4140" w:type="dxa"/>
                </w:tcPr>
                <w:p w14:paraId="0A331233" w14:textId="1C5DFE19" w:rsidR="000C3620" w:rsidRPr="00317982" w:rsidRDefault="000C3620" w:rsidP="000C362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7) </w:t>
                  </w:r>
                  <w:r w:rsidRPr="00317982">
                    <w:rPr>
                      <w:rFonts w:ascii="Arial" w:eastAsia="Times New Roman" w:hAnsi="Arial" w:cs="Arial"/>
                      <w:color w:val="404040" w:themeColor="text1" w:themeTint="BF"/>
                    </w:rPr>
                    <w:t>Se envía a la ventanilla 5 para su registro correspondiente.</w:t>
                  </w:r>
                </w:p>
              </w:tc>
              <w:tc>
                <w:tcPr>
                  <w:tcW w:w="3969" w:type="dxa"/>
                </w:tcPr>
                <w:p w14:paraId="644DF050" w14:textId="77777777" w:rsidR="000C3620" w:rsidRPr="00317982" w:rsidRDefault="000C3620" w:rsidP="000C362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317982" w:rsidRPr="00317982" w14:paraId="2478E7FF" w14:textId="77777777" w:rsidTr="00A4624E">
              <w:tc>
                <w:tcPr>
                  <w:tcW w:w="4140" w:type="dxa"/>
                </w:tcPr>
                <w:p w14:paraId="011DBDC8" w14:textId="2583E114" w:rsidR="000C3620" w:rsidRPr="00317982" w:rsidRDefault="000C3620" w:rsidP="000C362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798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8) </w:t>
                  </w:r>
                  <w:r w:rsidRPr="00317982">
                    <w:rPr>
                      <w:rFonts w:ascii="Arial" w:eastAsia="Times New Roman" w:hAnsi="Arial" w:cs="Arial"/>
                      <w:color w:val="404040" w:themeColor="text1" w:themeTint="BF"/>
                    </w:rPr>
                    <w:t>Se entrega al usuario el permiso zoosanitario de importación en forma física.</w:t>
                  </w:r>
                </w:p>
              </w:tc>
              <w:tc>
                <w:tcPr>
                  <w:tcW w:w="3969" w:type="dxa"/>
                </w:tcPr>
                <w:p w14:paraId="6D064458" w14:textId="77777777" w:rsidR="000C3620" w:rsidRPr="00317982" w:rsidRDefault="000C3620" w:rsidP="000C362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459FED9B" w14:textId="77777777" w:rsidR="00317982" w:rsidRDefault="00317982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90ADBB6" w14:textId="77777777" w:rsidR="00317982" w:rsidRPr="00AB333F" w:rsidRDefault="00317982" w:rsidP="0031798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B333F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AB333F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317982" w:rsidRPr="00AB333F" w14:paraId="328BE4D5" w14:textId="77777777" w:rsidTr="00727188">
              <w:tc>
                <w:tcPr>
                  <w:tcW w:w="4004" w:type="dxa"/>
                </w:tcPr>
                <w:p w14:paraId="1B2EA4A6" w14:textId="77777777" w:rsidR="00317982" w:rsidRPr="006723FD" w:rsidRDefault="00317982" w:rsidP="006723FD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6723FD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676F43E0" w14:textId="24EF210B" w:rsidR="00317982" w:rsidRPr="006723FD" w:rsidRDefault="000041CA" w:rsidP="000041CA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="00317982" w:rsidRPr="006723FD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317982" w:rsidRPr="00AB333F" w14:paraId="1DB0BC5B" w14:textId="77777777" w:rsidTr="00727188">
              <w:tc>
                <w:tcPr>
                  <w:tcW w:w="4004" w:type="dxa"/>
                </w:tcPr>
                <w:p w14:paraId="3BD68DE8" w14:textId="3EA0B84E" w:rsidR="00317982" w:rsidRPr="00AB333F" w:rsidRDefault="006723FD" w:rsidP="0031798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6 horas</w:t>
                  </w:r>
                </w:p>
              </w:tc>
              <w:tc>
                <w:tcPr>
                  <w:tcW w:w="4027" w:type="dxa"/>
                </w:tcPr>
                <w:p w14:paraId="310EBE8C" w14:textId="0E8AEF32" w:rsidR="00317982" w:rsidRPr="00AB333F" w:rsidRDefault="006723FD" w:rsidP="0031798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20 minutos</w:t>
                  </w:r>
                </w:p>
              </w:tc>
            </w:tr>
          </w:tbl>
          <w:p w14:paraId="2036AB14" w14:textId="77777777" w:rsidR="00317982" w:rsidRDefault="00317982" w:rsidP="0031798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C4DE4B2" w14:textId="77777777" w:rsidR="00317982" w:rsidRDefault="00317982" w:rsidP="0031798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D6E06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317982" w:rsidRPr="00B50C65" w14:paraId="3D3B560F" w14:textId="77777777" w:rsidTr="00727188">
              <w:tc>
                <w:tcPr>
                  <w:tcW w:w="4004" w:type="dxa"/>
                </w:tcPr>
                <w:p w14:paraId="034B76FB" w14:textId="4F772196" w:rsidR="00317982" w:rsidRPr="003900F6" w:rsidRDefault="00317982" w:rsidP="006723FD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F9358B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 USD </w:t>
                  </w:r>
                  <w:r w:rsidR="006723F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2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5</w:t>
                  </w:r>
                  <w:r w:rsidR="006723F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0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       </w:t>
                  </w:r>
                </w:p>
              </w:tc>
              <w:tc>
                <w:tcPr>
                  <w:tcW w:w="4027" w:type="dxa"/>
                </w:tcPr>
                <w:p w14:paraId="01202778" w14:textId="165C9733" w:rsidR="00317982" w:rsidRDefault="00317982" w:rsidP="0031798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358B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 USD </w:t>
                  </w:r>
                  <w:r w:rsidR="006723F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2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5</w:t>
                  </w:r>
                  <w:r w:rsidR="006723F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0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según tarifario vigente</w:t>
                  </w:r>
                </w:p>
                <w:p w14:paraId="4996E77C" w14:textId="77777777" w:rsidR="00317982" w:rsidRPr="00B50C65" w:rsidRDefault="00317982" w:rsidP="0031798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28615844" w14:textId="77777777" w:rsidR="00317982" w:rsidRDefault="00317982" w:rsidP="00317982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02BE154" w14:textId="4C9B0AD3" w:rsidR="00317982" w:rsidRPr="00317982" w:rsidRDefault="00317982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4DFF27F4" w14:textId="77777777" w:rsidR="006723FD" w:rsidRDefault="006723FD" w:rsidP="006723FD">
      <w:pPr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0F2E7872" w14:textId="31E2345A" w:rsidR="008C3C67" w:rsidRPr="00317982" w:rsidRDefault="00610572" w:rsidP="006723FD">
      <w:pPr>
        <w:rPr>
          <w:rFonts w:ascii="Arial" w:hAnsi="Arial" w:cs="Arial"/>
          <w:b/>
          <w:color w:val="404040" w:themeColor="text1" w:themeTint="BF"/>
          <w:sz w:val="24"/>
        </w:rPr>
      </w:pPr>
      <w:r w:rsidRPr="00317982">
        <w:rPr>
          <w:rFonts w:ascii="Arial" w:hAnsi="Arial" w:cs="Arial"/>
          <w:b/>
          <w:color w:val="404040" w:themeColor="text1" w:themeTint="BF"/>
          <w:sz w:val="24"/>
        </w:rPr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317982" w:rsidRPr="00317982" w14:paraId="54E78BA4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262EB530" w14:textId="77777777" w:rsidR="003D5209" w:rsidRPr="00317982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317982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68E9B2A6" w14:textId="77777777" w:rsidR="003D5209" w:rsidRPr="00317982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317982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68777DB1" w14:textId="77777777" w:rsidR="003D5209" w:rsidRPr="00317982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317982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4B1DE503" w14:textId="77777777" w:rsidR="003D5209" w:rsidRPr="00317982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317982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317982" w:rsidRPr="00317982" w14:paraId="3F042638" w14:textId="77777777" w:rsidTr="003E6543">
        <w:tc>
          <w:tcPr>
            <w:tcW w:w="3256" w:type="dxa"/>
            <w:vAlign w:val="center"/>
          </w:tcPr>
          <w:p w14:paraId="51E4ED77" w14:textId="77777777" w:rsidR="003D5209" w:rsidRPr="00317982" w:rsidRDefault="003D5209" w:rsidP="00284CB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317982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="008E2F03" w:rsidRPr="00317982">
              <w:rPr>
                <w:b/>
                <w:color w:val="404040" w:themeColor="text1" w:themeTint="BF"/>
                <w:sz w:val="22"/>
                <w:szCs w:val="22"/>
              </w:rPr>
              <w:t xml:space="preserve">(renglón </w:t>
            </w:r>
            <w:r w:rsidR="00284CB6" w:rsidRPr="00317982">
              <w:rPr>
                <w:b/>
                <w:color w:val="404040" w:themeColor="text1" w:themeTint="BF"/>
                <w:sz w:val="22"/>
                <w:szCs w:val="22"/>
              </w:rPr>
              <w:t>6</w:t>
            </w:r>
            <w:r w:rsidR="008E2F03" w:rsidRPr="00317982">
              <w:rPr>
                <w:b/>
                <w:color w:val="404040" w:themeColor="text1" w:themeTint="BF"/>
                <w:sz w:val="22"/>
                <w:szCs w:val="22"/>
              </w:rPr>
              <w:t>)</w:t>
            </w:r>
          </w:p>
        </w:tc>
        <w:tc>
          <w:tcPr>
            <w:tcW w:w="1984" w:type="dxa"/>
            <w:vAlign w:val="center"/>
          </w:tcPr>
          <w:p w14:paraId="5676D4BB" w14:textId="11130760" w:rsidR="003D5209" w:rsidRPr="00317982" w:rsidRDefault="001D45B5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17982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1843" w:type="dxa"/>
            <w:vAlign w:val="center"/>
          </w:tcPr>
          <w:p w14:paraId="27CBF65B" w14:textId="6483DCB2" w:rsidR="003D5209" w:rsidRPr="00317982" w:rsidRDefault="000C3620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17982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126" w:type="dxa"/>
            <w:vAlign w:val="center"/>
          </w:tcPr>
          <w:p w14:paraId="56B6D487" w14:textId="25DFC510" w:rsidR="003D5209" w:rsidRPr="00317982" w:rsidRDefault="000C3620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17982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317982" w:rsidRPr="00317982" w14:paraId="59293B51" w14:textId="77777777" w:rsidTr="003E6543">
        <w:trPr>
          <w:trHeight w:val="548"/>
        </w:trPr>
        <w:tc>
          <w:tcPr>
            <w:tcW w:w="3256" w:type="dxa"/>
            <w:vAlign w:val="center"/>
          </w:tcPr>
          <w:p w14:paraId="1D3B10C1" w14:textId="77777777" w:rsidR="003D5209" w:rsidRPr="00317982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317982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7DFE90DB" w14:textId="72C0FB84" w:rsidR="003D5209" w:rsidRPr="00317982" w:rsidRDefault="001D45B5" w:rsidP="00CC093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17982">
              <w:rPr>
                <w:rFonts w:ascii="Arial" w:hAnsi="Arial" w:cs="Arial"/>
                <w:color w:val="404040" w:themeColor="text1" w:themeTint="BF"/>
              </w:rPr>
              <w:t>6 horas</w:t>
            </w:r>
          </w:p>
        </w:tc>
        <w:tc>
          <w:tcPr>
            <w:tcW w:w="1843" w:type="dxa"/>
            <w:vAlign w:val="center"/>
          </w:tcPr>
          <w:p w14:paraId="2A080C1C" w14:textId="77777777" w:rsidR="003D5209" w:rsidRPr="00317982" w:rsidRDefault="00120059" w:rsidP="00CC093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17982">
              <w:rPr>
                <w:rFonts w:ascii="Arial" w:hAnsi="Arial" w:cs="Arial"/>
                <w:color w:val="404040" w:themeColor="text1" w:themeTint="BF"/>
              </w:rPr>
              <w:t>20 minutos</w:t>
            </w:r>
          </w:p>
        </w:tc>
        <w:tc>
          <w:tcPr>
            <w:tcW w:w="2126" w:type="dxa"/>
            <w:vAlign w:val="center"/>
          </w:tcPr>
          <w:p w14:paraId="11C54D0A" w14:textId="095202A6" w:rsidR="003D5209" w:rsidRPr="00317982" w:rsidRDefault="001D45B5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17982">
              <w:rPr>
                <w:rFonts w:ascii="Arial" w:hAnsi="Arial" w:cs="Arial"/>
                <w:color w:val="404040" w:themeColor="text1" w:themeTint="BF"/>
              </w:rPr>
              <w:t xml:space="preserve">5 horas y 40 minutos </w:t>
            </w:r>
          </w:p>
        </w:tc>
      </w:tr>
      <w:tr w:rsidR="00317982" w:rsidRPr="00317982" w14:paraId="24FD68F0" w14:textId="77777777" w:rsidTr="003E6543">
        <w:trPr>
          <w:trHeight w:val="550"/>
        </w:trPr>
        <w:tc>
          <w:tcPr>
            <w:tcW w:w="3256" w:type="dxa"/>
            <w:vAlign w:val="center"/>
          </w:tcPr>
          <w:p w14:paraId="1DD58598" w14:textId="77777777" w:rsidR="003D5209" w:rsidRPr="00317982" w:rsidRDefault="003D5209" w:rsidP="00D05925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317982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2372D2AA" w14:textId="423F1415" w:rsidR="003D5209" w:rsidRPr="00317982" w:rsidRDefault="001D45B5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17982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1843" w:type="dxa"/>
            <w:vAlign w:val="center"/>
          </w:tcPr>
          <w:p w14:paraId="07089150" w14:textId="6BA0924C" w:rsidR="003D5209" w:rsidRPr="00317982" w:rsidRDefault="00790FC8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17982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126" w:type="dxa"/>
            <w:vAlign w:val="center"/>
          </w:tcPr>
          <w:p w14:paraId="6EBB5D76" w14:textId="07891082" w:rsidR="003D5209" w:rsidRPr="00317982" w:rsidRDefault="00790FC8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17982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317982" w:rsidRPr="00317982" w14:paraId="546041CE" w14:textId="77777777" w:rsidTr="003E6543">
        <w:trPr>
          <w:trHeight w:val="476"/>
        </w:trPr>
        <w:tc>
          <w:tcPr>
            <w:tcW w:w="3256" w:type="dxa"/>
            <w:vAlign w:val="center"/>
          </w:tcPr>
          <w:p w14:paraId="28AF7669" w14:textId="77777777" w:rsidR="003D5209" w:rsidRPr="00317982" w:rsidRDefault="003D5209" w:rsidP="004955E3">
            <w:pPr>
              <w:rPr>
                <w:rFonts w:ascii="Arial" w:hAnsi="Arial" w:cs="Arial"/>
                <w:color w:val="404040" w:themeColor="text1" w:themeTint="BF"/>
              </w:rPr>
            </w:pPr>
            <w:r w:rsidRPr="00317982">
              <w:rPr>
                <w:rFonts w:ascii="Arial" w:hAnsi="Arial" w:cs="Arial"/>
                <w:color w:val="404040" w:themeColor="text1" w:themeTint="BF"/>
              </w:rPr>
              <w:t>Costo</w:t>
            </w:r>
            <w:r w:rsidR="00FE042A" w:rsidRPr="00317982">
              <w:rPr>
                <w:rFonts w:ascii="Arial" w:hAnsi="Arial" w:cs="Arial"/>
                <w:color w:val="404040" w:themeColor="text1" w:themeTint="BF"/>
              </w:rPr>
              <w:t xml:space="preserve"> al </w:t>
            </w:r>
            <w:r w:rsidR="004955E3" w:rsidRPr="00317982">
              <w:rPr>
                <w:rFonts w:ascii="Arial" w:hAnsi="Arial" w:cs="Arial"/>
                <w:color w:val="404040" w:themeColor="text1" w:themeTint="BF"/>
              </w:rPr>
              <w:t>u</w:t>
            </w:r>
            <w:r w:rsidR="00FE042A" w:rsidRPr="00317982">
              <w:rPr>
                <w:rFonts w:ascii="Arial" w:hAnsi="Arial" w:cs="Arial"/>
                <w:color w:val="404040" w:themeColor="text1" w:themeTint="BF"/>
              </w:rPr>
              <w:t>suario</w:t>
            </w:r>
          </w:p>
        </w:tc>
        <w:tc>
          <w:tcPr>
            <w:tcW w:w="1984" w:type="dxa"/>
            <w:vAlign w:val="center"/>
          </w:tcPr>
          <w:p w14:paraId="6E5E6EF6" w14:textId="6CC9C0E7" w:rsidR="003D5209" w:rsidRPr="00317982" w:rsidRDefault="00EC65D1" w:rsidP="00EC65D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="00120059" w:rsidRPr="00317982">
              <w:rPr>
                <w:rFonts w:ascii="Arial" w:hAnsi="Arial" w:cs="Arial"/>
                <w:color w:val="404040" w:themeColor="text1" w:themeTint="BF"/>
              </w:rPr>
              <w:t>12.</w:t>
            </w:r>
            <w:r w:rsidR="00D02E98" w:rsidRPr="00317982">
              <w:rPr>
                <w:rFonts w:ascii="Arial" w:hAnsi="Arial" w:cs="Arial"/>
                <w:color w:val="404040" w:themeColor="text1" w:themeTint="BF"/>
              </w:rPr>
              <w:t>5</w:t>
            </w:r>
            <w:r w:rsidR="00120059" w:rsidRPr="0031798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1843" w:type="dxa"/>
            <w:vAlign w:val="center"/>
          </w:tcPr>
          <w:p w14:paraId="37D3C4E2" w14:textId="511AEF39" w:rsidR="003D5209" w:rsidRPr="00317982" w:rsidRDefault="00EC65D1" w:rsidP="00EC65D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="00120059" w:rsidRPr="00317982">
              <w:rPr>
                <w:rFonts w:ascii="Arial" w:hAnsi="Arial" w:cs="Arial"/>
                <w:color w:val="404040" w:themeColor="text1" w:themeTint="BF"/>
              </w:rPr>
              <w:t>12.</w:t>
            </w:r>
            <w:r w:rsidR="003E6543" w:rsidRPr="00317982">
              <w:rPr>
                <w:rFonts w:ascii="Arial" w:hAnsi="Arial" w:cs="Arial"/>
                <w:color w:val="404040" w:themeColor="text1" w:themeTint="BF"/>
              </w:rPr>
              <w:t>5</w:t>
            </w:r>
            <w:r w:rsidR="00120059" w:rsidRPr="00317982">
              <w:rPr>
                <w:rFonts w:ascii="Arial" w:hAnsi="Arial" w:cs="Arial"/>
                <w:color w:val="404040" w:themeColor="text1" w:themeTint="BF"/>
              </w:rPr>
              <w:t>0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 según tarifario vigente</w:t>
            </w:r>
          </w:p>
        </w:tc>
        <w:tc>
          <w:tcPr>
            <w:tcW w:w="2126" w:type="dxa"/>
            <w:vAlign w:val="center"/>
          </w:tcPr>
          <w:p w14:paraId="5234F322" w14:textId="77777777" w:rsidR="003D5209" w:rsidRPr="00317982" w:rsidRDefault="003E6543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1798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17982" w:rsidRPr="00317982" w14:paraId="7AAEF19B" w14:textId="77777777" w:rsidTr="003E6543">
        <w:trPr>
          <w:trHeight w:val="508"/>
        </w:trPr>
        <w:tc>
          <w:tcPr>
            <w:tcW w:w="3256" w:type="dxa"/>
            <w:vAlign w:val="center"/>
          </w:tcPr>
          <w:p w14:paraId="0BC96F9B" w14:textId="77777777" w:rsidR="003D5209" w:rsidRPr="00317982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317982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49CB32C6" w14:textId="77777777" w:rsidR="003D5209" w:rsidRPr="00317982" w:rsidRDefault="00054A95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17982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1843" w:type="dxa"/>
            <w:vAlign w:val="center"/>
          </w:tcPr>
          <w:p w14:paraId="1367A8E1" w14:textId="77777777" w:rsidR="003D5209" w:rsidRPr="00317982" w:rsidRDefault="00054A95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17982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  <w:vAlign w:val="center"/>
          </w:tcPr>
          <w:p w14:paraId="0AC67624" w14:textId="5DDDB272" w:rsidR="003D5209" w:rsidRPr="00317982" w:rsidRDefault="00232F1E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17982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317982" w:rsidRPr="00317982" w14:paraId="668D3EB7" w14:textId="77777777" w:rsidTr="003E6543">
        <w:trPr>
          <w:trHeight w:val="553"/>
        </w:trPr>
        <w:tc>
          <w:tcPr>
            <w:tcW w:w="3256" w:type="dxa"/>
            <w:vAlign w:val="center"/>
          </w:tcPr>
          <w:p w14:paraId="2477BFCC" w14:textId="77777777" w:rsidR="003D5209" w:rsidRPr="00317982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317982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2105AB96" w14:textId="77777777" w:rsidR="003D5209" w:rsidRPr="00317982" w:rsidRDefault="0033655F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17982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1843" w:type="dxa"/>
            <w:vAlign w:val="center"/>
          </w:tcPr>
          <w:p w14:paraId="71944EFD" w14:textId="77777777" w:rsidR="003D5209" w:rsidRPr="00317982" w:rsidRDefault="00B52020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17982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  <w:vAlign w:val="center"/>
          </w:tcPr>
          <w:p w14:paraId="61A73446" w14:textId="1D1394D6" w:rsidR="003D5209" w:rsidRPr="00317982" w:rsidRDefault="00232F1E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17982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6723FD" w:rsidRPr="00317982" w14:paraId="55E8910B" w14:textId="77777777" w:rsidTr="003E6543">
        <w:trPr>
          <w:trHeight w:val="561"/>
        </w:trPr>
        <w:tc>
          <w:tcPr>
            <w:tcW w:w="3256" w:type="dxa"/>
            <w:vAlign w:val="center"/>
          </w:tcPr>
          <w:p w14:paraId="53ABD1CA" w14:textId="77777777" w:rsidR="003D5209" w:rsidRPr="00317982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317982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019C0E06" w14:textId="6D67674D" w:rsidR="003D5209" w:rsidRPr="00317982" w:rsidRDefault="000C3620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1798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1843" w:type="dxa"/>
            <w:vAlign w:val="center"/>
          </w:tcPr>
          <w:p w14:paraId="5AD2B546" w14:textId="558F0AD8" w:rsidR="003D5209" w:rsidRPr="00317982" w:rsidRDefault="000C3620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17982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  <w:vAlign w:val="center"/>
          </w:tcPr>
          <w:p w14:paraId="60812801" w14:textId="2C2DA2AF" w:rsidR="003D5209" w:rsidRPr="00317982" w:rsidRDefault="000C3620" w:rsidP="003E654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17982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</w:tbl>
    <w:p w14:paraId="5611354D" w14:textId="2FD81F2C" w:rsidR="00A02BEF" w:rsidRDefault="00A02BEF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130B1C1" w14:textId="5F96428F" w:rsidR="001F73DD" w:rsidRDefault="001F73DD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2844550" w14:textId="05F7A85E" w:rsidR="001F73DD" w:rsidRDefault="001F73DD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F6BF777" w14:textId="16B3941E" w:rsidR="001F73DD" w:rsidRPr="00317982" w:rsidRDefault="00462255" w:rsidP="00D05925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25D07A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.3pt;width:441pt;height:554.25pt;z-index:251659264;mso-position-horizontal:center;mso-position-horizontal-relative:text;mso-position-vertical:absolute;mso-position-vertical-relative:text" wrapcoords="661 29 624 21337 20902 21337 20939 29 661 29">
            <v:imagedata r:id="rId8" o:title=""/>
            <w10:wrap type="tight"/>
          </v:shape>
          <o:OLEObject Type="Embed" ProgID="Visio.Drawing.15" ShapeID="_x0000_s1026" DrawAspect="Content" ObjectID="_1741765747" r:id="rId9"/>
        </w:object>
      </w:r>
    </w:p>
    <w:sectPr w:rsidR="001F73DD" w:rsidRPr="00317982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E92F3A" w16cex:dateUtc="2022-10-06T16:40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751A740" w16cid:durableId="26E92F3A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7DD71DC" w14:textId="77777777" w:rsidR="00462255" w:rsidRDefault="00462255" w:rsidP="00F00C9B">
      <w:pPr>
        <w:spacing w:after="0" w:line="240" w:lineRule="auto"/>
      </w:pPr>
      <w:r>
        <w:separator/>
      </w:r>
    </w:p>
  </w:endnote>
  <w:endnote w:type="continuationSeparator" w:id="0">
    <w:p w14:paraId="49CA7974" w14:textId="77777777" w:rsidR="00462255" w:rsidRDefault="00462255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C99BBED" w14:textId="77777777" w:rsidR="00462255" w:rsidRDefault="00462255" w:rsidP="00F00C9B">
      <w:pPr>
        <w:spacing w:after="0" w:line="240" w:lineRule="auto"/>
      </w:pPr>
      <w:r>
        <w:separator/>
      </w:r>
    </w:p>
  </w:footnote>
  <w:footnote w:type="continuationSeparator" w:id="0">
    <w:p w14:paraId="67106E48" w14:textId="77777777" w:rsidR="00462255" w:rsidRDefault="00462255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1F2BA50" w14:textId="6062BAE1" w:rsidR="00F35949" w:rsidRPr="00F00C9B" w:rsidRDefault="00F35949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0458EC" w:rsidRPr="000458EC">
          <w:rPr>
            <w:b/>
            <w:noProof/>
            <w:lang w:val="es-ES"/>
          </w:rPr>
          <w:t>4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5B6B92">
          <w:rPr>
            <w:b/>
          </w:rPr>
          <w:t>4</w:t>
        </w:r>
      </w:p>
    </w:sdtContent>
  </w:sdt>
  <w:p w14:paraId="47E26EBF" w14:textId="77777777" w:rsidR="00F35949" w:rsidRDefault="00F35949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8810FC8"/>
    <w:multiLevelType w:val="hybridMultilevel"/>
    <w:tmpl w:val="F14CAA76"/>
    <w:lvl w:ilvl="0" w:tplc="B5C6DE4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5413A36"/>
    <w:multiLevelType w:val="hybridMultilevel"/>
    <w:tmpl w:val="F14CAA76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225225B"/>
    <w:multiLevelType w:val="hybridMultilevel"/>
    <w:tmpl w:val="94262168"/>
    <w:lvl w:ilvl="0" w:tplc="E06290E2">
      <w:start w:val="5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0" w15:restartNumberingAfterBreak="0">
    <w:nsid w:val="5B267D6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BCD5DD3"/>
    <w:multiLevelType w:val="hybridMultilevel"/>
    <w:tmpl w:val="9A705358"/>
    <w:lvl w:ilvl="0" w:tplc="10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BEA34F6"/>
    <w:multiLevelType w:val="hybridMultilevel"/>
    <w:tmpl w:val="0B9A78F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4176A3A"/>
    <w:multiLevelType w:val="hybridMultilevel"/>
    <w:tmpl w:val="2CDA25BA"/>
    <w:lvl w:ilvl="0" w:tplc="795EACD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7"/>
  </w:num>
  <w:num w:numId="4">
    <w:abstractNumId w:val="4"/>
  </w:num>
  <w:num w:numId="5">
    <w:abstractNumId w:val="6"/>
  </w:num>
  <w:num w:numId="6">
    <w:abstractNumId w:val="11"/>
  </w:num>
  <w:num w:numId="7">
    <w:abstractNumId w:val="12"/>
  </w:num>
  <w:num w:numId="8">
    <w:abstractNumId w:val="3"/>
  </w:num>
  <w:num w:numId="9">
    <w:abstractNumId w:val="5"/>
  </w:num>
  <w:num w:numId="10">
    <w:abstractNumId w:val="14"/>
  </w:num>
  <w:num w:numId="11">
    <w:abstractNumId w:val="1"/>
  </w:num>
  <w:num w:numId="12">
    <w:abstractNumId w:val="9"/>
  </w:num>
  <w:num w:numId="13">
    <w:abstractNumId w:val="8"/>
  </w:num>
  <w:num w:numId="14">
    <w:abstractNumId w:val="10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C"/>
    <w:rsid w:val="000041CA"/>
    <w:rsid w:val="00012F53"/>
    <w:rsid w:val="00025197"/>
    <w:rsid w:val="00027BCC"/>
    <w:rsid w:val="000326E6"/>
    <w:rsid w:val="000337B8"/>
    <w:rsid w:val="000458EC"/>
    <w:rsid w:val="00054A95"/>
    <w:rsid w:val="0005770C"/>
    <w:rsid w:val="00084D9F"/>
    <w:rsid w:val="0008617D"/>
    <w:rsid w:val="000900EA"/>
    <w:rsid w:val="00094339"/>
    <w:rsid w:val="00097EE6"/>
    <w:rsid w:val="000A1042"/>
    <w:rsid w:val="000C1503"/>
    <w:rsid w:val="000C1B60"/>
    <w:rsid w:val="000C3620"/>
    <w:rsid w:val="000D2506"/>
    <w:rsid w:val="000F69BE"/>
    <w:rsid w:val="00105400"/>
    <w:rsid w:val="001109B9"/>
    <w:rsid w:val="00111EFA"/>
    <w:rsid w:val="00112E85"/>
    <w:rsid w:val="0011552B"/>
    <w:rsid w:val="001163B6"/>
    <w:rsid w:val="00120059"/>
    <w:rsid w:val="00124494"/>
    <w:rsid w:val="00124C78"/>
    <w:rsid w:val="001531E4"/>
    <w:rsid w:val="00160EB8"/>
    <w:rsid w:val="00160EC2"/>
    <w:rsid w:val="00163F07"/>
    <w:rsid w:val="001752CC"/>
    <w:rsid w:val="00177666"/>
    <w:rsid w:val="0018085A"/>
    <w:rsid w:val="001A2D82"/>
    <w:rsid w:val="001D24D2"/>
    <w:rsid w:val="001D45B5"/>
    <w:rsid w:val="001E1E65"/>
    <w:rsid w:val="001E58D9"/>
    <w:rsid w:val="001E7969"/>
    <w:rsid w:val="001F73DD"/>
    <w:rsid w:val="00213A04"/>
    <w:rsid w:val="00216DC4"/>
    <w:rsid w:val="00232F1E"/>
    <w:rsid w:val="002514B3"/>
    <w:rsid w:val="00284CB6"/>
    <w:rsid w:val="002B1324"/>
    <w:rsid w:val="002B3928"/>
    <w:rsid w:val="002D2673"/>
    <w:rsid w:val="002D4CC5"/>
    <w:rsid w:val="00304601"/>
    <w:rsid w:val="00307CFE"/>
    <w:rsid w:val="00317982"/>
    <w:rsid w:val="003212FE"/>
    <w:rsid w:val="00325EFB"/>
    <w:rsid w:val="0033655F"/>
    <w:rsid w:val="00374265"/>
    <w:rsid w:val="003A3867"/>
    <w:rsid w:val="003B7A73"/>
    <w:rsid w:val="003D2450"/>
    <w:rsid w:val="003D5209"/>
    <w:rsid w:val="003E4020"/>
    <w:rsid w:val="003E4DD1"/>
    <w:rsid w:val="003E6543"/>
    <w:rsid w:val="004039F3"/>
    <w:rsid w:val="004163D2"/>
    <w:rsid w:val="00421DA4"/>
    <w:rsid w:val="00426EC6"/>
    <w:rsid w:val="00427E70"/>
    <w:rsid w:val="00456A57"/>
    <w:rsid w:val="00462255"/>
    <w:rsid w:val="00471C18"/>
    <w:rsid w:val="004728D0"/>
    <w:rsid w:val="00475CA9"/>
    <w:rsid w:val="00490124"/>
    <w:rsid w:val="004955E3"/>
    <w:rsid w:val="004B3308"/>
    <w:rsid w:val="004D51DC"/>
    <w:rsid w:val="004E0635"/>
    <w:rsid w:val="004E17B1"/>
    <w:rsid w:val="004E29F8"/>
    <w:rsid w:val="004F39CC"/>
    <w:rsid w:val="004F64A9"/>
    <w:rsid w:val="005104E2"/>
    <w:rsid w:val="005256C9"/>
    <w:rsid w:val="00527C5B"/>
    <w:rsid w:val="00527E25"/>
    <w:rsid w:val="005331CB"/>
    <w:rsid w:val="0054267C"/>
    <w:rsid w:val="00550A02"/>
    <w:rsid w:val="00552A97"/>
    <w:rsid w:val="005605FA"/>
    <w:rsid w:val="00563C47"/>
    <w:rsid w:val="00565263"/>
    <w:rsid w:val="00573FD4"/>
    <w:rsid w:val="0059164B"/>
    <w:rsid w:val="00596CD7"/>
    <w:rsid w:val="005A721E"/>
    <w:rsid w:val="005B6B92"/>
    <w:rsid w:val="005D7276"/>
    <w:rsid w:val="005F009F"/>
    <w:rsid w:val="00604037"/>
    <w:rsid w:val="00610572"/>
    <w:rsid w:val="00615840"/>
    <w:rsid w:val="006204DF"/>
    <w:rsid w:val="0064326B"/>
    <w:rsid w:val="006723FD"/>
    <w:rsid w:val="00675D4A"/>
    <w:rsid w:val="00683108"/>
    <w:rsid w:val="006838DD"/>
    <w:rsid w:val="00687B26"/>
    <w:rsid w:val="006937A3"/>
    <w:rsid w:val="006C309B"/>
    <w:rsid w:val="006D5F96"/>
    <w:rsid w:val="006E0EDA"/>
    <w:rsid w:val="006E2F7C"/>
    <w:rsid w:val="0071137A"/>
    <w:rsid w:val="007225A8"/>
    <w:rsid w:val="007400FC"/>
    <w:rsid w:val="0075086B"/>
    <w:rsid w:val="00752071"/>
    <w:rsid w:val="0077451F"/>
    <w:rsid w:val="007828F6"/>
    <w:rsid w:val="00790FC8"/>
    <w:rsid w:val="007939C9"/>
    <w:rsid w:val="00795FAE"/>
    <w:rsid w:val="007B0AC1"/>
    <w:rsid w:val="007C159A"/>
    <w:rsid w:val="007D6F7D"/>
    <w:rsid w:val="007F2D55"/>
    <w:rsid w:val="00853D08"/>
    <w:rsid w:val="00892B08"/>
    <w:rsid w:val="008C3C67"/>
    <w:rsid w:val="008D2E65"/>
    <w:rsid w:val="008E2F03"/>
    <w:rsid w:val="008E755A"/>
    <w:rsid w:val="009345E9"/>
    <w:rsid w:val="0093460B"/>
    <w:rsid w:val="00950418"/>
    <w:rsid w:val="0096389B"/>
    <w:rsid w:val="009651BC"/>
    <w:rsid w:val="00967097"/>
    <w:rsid w:val="00970517"/>
    <w:rsid w:val="009A367A"/>
    <w:rsid w:val="009B4DF1"/>
    <w:rsid w:val="009C069B"/>
    <w:rsid w:val="009C1CF1"/>
    <w:rsid w:val="009D51F0"/>
    <w:rsid w:val="009E5A00"/>
    <w:rsid w:val="009F408A"/>
    <w:rsid w:val="009F69BC"/>
    <w:rsid w:val="00A024CA"/>
    <w:rsid w:val="00A02BEF"/>
    <w:rsid w:val="00A120CA"/>
    <w:rsid w:val="00A428C1"/>
    <w:rsid w:val="00A4624E"/>
    <w:rsid w:val="00A77FA7"/>
    <w:rsid w:val="00A97228"/>
    <w:rsid w:val="00AC5FCA"/>
    <w:rsid w:val="00AD098C"/>
    <w:rsid w:val="00AD1896"/>
    <w:rsid w:val="00AD3EB0"/>
    <w:rsid w:val="00AD4225"/>
    <w:rsid w:val="00AF6AA2"/>
    <w:rsid w:val="00B24866"/>
    <w:rsid w:val="00B34449"/>
    <w:rsid w:val="00B440ED"/>
    <w:rsid w:val="00B47D90"/>
    <w:rsid w:val="00B52020"/>
    <w:rsid w:val="00B6325D"/>
    <w:rsid w:val="00B6470F"/>
    <w:rsid w:val="00B747BC"/>
    <w:rsid w:val="00B8491A"/>
    <w:rsid w:val="00BC6787"/>
    <w:rsid w:val="00BD2A9D"/>
    <w:rsid w:val="00BF216B"/>
    <w:rsid w:val="00BF53CE"/>
    <w:rsid w:val="00C213C6"/>
    <w:rsid w:val="00C474B8"/>
    <w:rsid w:val="00C52AF3"/>
    <w:rsid w:val="00C60ACD"/>
    <w:rsid w:val="00C70AE0"/>
    <w:rsid w:val="00C82E6E"/>
    <w:rsid w:val="00C930B7"/>
    <w:rsid w:val="00CA3BFE"/>
    <w:rsid w:val="00CC0932"/>
    <w:rsid w:val="00CD1503"/>
    <w:rsid w:val="00CF311F"/>
    <w:rsid w:val="00CF5109"/>
    <w:rsid w:val="00D02E98"/>
    <w:rsid w:val="00D05925"/>
    <w:rsid w:val="00D0781A"/>
    <w:rsid w:val="00D7216D"/>
    <w:rsid w:val="00DA072E"/>
    <w:rsid w:val="00DB0895"/>
    <w:rsid w:val="00DB505F"/>
    <w:rsid w:val="00DB52C7"/>
    <w:rsid w:val="00DC3980"/>
    <w:rsid w:val="00DF6DBB"/>
    <w:rsid w:val="00E27959"/>
    <w:rsid w:val="00E3225D"/>
    <w:rsid w:val="00E34445"/>
    <w:rsid w:val="00E56130"/>
    <w:rsid w:val="00E93293"/>
    <w:rsid w:val="00EC46A2"/>
    <w:rsid w:val="00EC65D1"/>
    <w:rsid w:val="00ED190D"/>
    <w:rsid w:val="00F00C9B"/>
    <w:rsid w:val="00F102DF"/>
    <w:rsid w:val="00F157F1"/>
    <w:rsid w:val="00F20EB6"/>
    <w:rsid w:val="00F33F89"/>
    <w:rsid w:val="00F35949"/>
    <w:rsid w:val="00F61A81"/>
    <w:rsid w:val="00F61D75"/>
    <w:rsid w:val="00FA389E"/>
    <w:rsid w:val="00FB61A2"/>
    <w:rsid w:val="00FC41F0"/>
    <w:rsid w:val="00FC6ABA"/>
    <w:rsid w:val="00FC70DF"/>
    <w:rsid w:val="00FE042A"/>
    <w:rsid w:val="00FE74D8"/>
    <w:rsid w:val="00FF4E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25C28312"/>
  <w15:docId w15:val="{9EEE681B-4717-49BC-B76E-6B870D3318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4E17B1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4E17B1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6/09/relationships/commentsIds" Target="commentsId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microsoft.com/office/2018/08/relationships/commentsExtensible" Target="commentsExtensi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5981F571-D3FB-4FA2-8D77-AD7EBE2EEF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4</Pages>
  <Words>621</Words>
  <Characters>3418</Characters>
  <Application>Microsoft Office Word</Application>
  <DocSecurity>0</DocSecurity>
  <Lines>28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40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10</cp:revision>
  <dcterms:created xsi:type="dcterms:W3CDTF">2023-01-20T22:24:00Z</dcterms:created>
  <dcterms:modified xsi:type="dcterms:W3CDTF">2023-03-31T17:02:00Z</dcterms:modified>
</cp:coreProperties>
</file>